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516B9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16B9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16B9A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16B9A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16B9A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16B9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516B9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97670048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6B9A" w:rsidRDefault="00516B9A" w:rsidP="000D788E">
      <w:pPr>
        <w:spacing w:after="0" w:line="240" w:lineRule="auto"/>
      </w:pPr>
      <w:r>
        <w:separator/>
      </w:r>
    </w:p>
  </w:endnote>
  <w:endnote w:type="continuationSeparator" w:id="0">
    <w:p w:rsidR="00516B9A" w:rsidRDefault="00516B9A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5B16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6B9A" w:rsidRDefault="00516B9A" w:rsidP="000D788E">
      <w:pPr>
        <w:spacing w:after="0" w:line="240" w:lineRule="auto"/>
      </w:pPr>
      <w:r>
        <w:separator/>
      </w:r>
    </w:p>
  </w:footnote>
  <w:footnote w:type="continuationSeparator" w:id="0">
    <w:p w:rsidR="00516B9A" w:rsidRDefault="00516B9A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 w15:restartNumberingAfterBreak="0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 w15:restartNumberingAfterBreak="0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5B16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16B9A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0F38373A-D850-4621-AE26-CD5273948C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F6E3304-2ADD-42F4-AA1E-A29F733688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Татьяна</cp:lastModifiedBy>
  <cp:revision>2</cp:revision>
  <cp:lastPrinted>2016-10-07T13:49:00Z</cp:lastPrinted>
  <dcterms:created xsi:type="dcterms:W3CDTF">2018-09-05T13:28:00Z</dcterms:created>
  <dcterms:modified xsi:type="dcterms:W3CDTF">2018-09-05T13:28:00Z</dcterms:modified>
</cp:coreProperties>
</file>